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60E8BD39" w:rsidR="001E4639" w:rsidRPr="00C10D56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7F0B47" w:rsidRPr="00C10D56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04E20BE" w:rsidR="001E4639" w:rsidRP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491BB83B" w:rsidR="001E4639" w:rsidRDefault="0050114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0114C">
        <w:rPr>
          <w:rFonts w:ascii="Times New Roman" w:hAnsi="Times New Roman" w:cs="Times New Roman"/>
          <w:sz w:val="28"/>
          <w:szCs w:val="28"/>
          <w:lang w:val="ru-RU"/>
        </w:rPr>
        <w:t xml:space="preserve">Дано натуральное число n. Найти все меньшие n числа </w:t>
      </w:r>
      <w:proofErr w:type="spellStart"/>
      <w:r w:rsidRPr="0050114C">
        <w:rPr>
          <w:rFonts w:ascii="Times New Roman" w:hAnsi="Times New Roman" w:cs="Times New Roman"/>
          <w:sz w:val="28"/>
          <w:szCs w:val="28"/>
          <w:lang w:val="ru-RU"/>
        </w:rPr>
        <w:t>Мерсена</w:t>
      </w:r>
      <w:proofErr w:type="spellEnd"/>
      <w:r w:rsidRPr="0050114C">
        <w:rPr>
          <w:rFonts w:ascii="Times New Roman" w:hAnsi="Times New Roman" w:cs="Times New Roman"/>
          <w:sz w:val="28"/>
          <w:szCs w:val="28"/>
          <w:lang w:val="ru-RU"/>
        </w:rPr>
        <w:t xml:space="preserve">. (Простое число называется числом </w:t>
      </w:r>
      <w:proofErr w:type="spellStart"/>
      <w:r w:rsidRPr="0050114C">
        <w:rPr>
          <w:rFonts w:ascii="Times New Roman" w:hAnsi="Times New Roman" w:cs="Times New Roman"/>
          <w:sz w:val="28"/>
          <w:szCs w:val="28"/>
          <w:lang w:val="ru-RU"/>
        </w:rPr>
        <w:t>Мерсена</w:t>
      </w:r>
      <w:proofErr w:type="spellEnd"/>
      <w:r w:rsidRPr="0050114C">
        <w:rPr>
          <w:rFonts w:ascii="Times New Roman" w:hAnsi="Times New Roman" w:cs="Times New Roman"/>
          <w:sz w:val="28"/>
          <w:szCs w:val="28"/>
          <w:lang w:val="ru-RU"/>
        </w:rPr>
        <w:t>, если оно может быть представлено в виде 2р – 1, где р – тоже простое число.</w:t>
      </w:r>
    </w:p>
    <w:p w14:paraId="477784B4" w14:textId="77777777" w:rsidR="001263F7" w:rsidRPr="00C248E0" w:rsidRDefault="001263F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70429E5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46C137D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7D87EA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623B2D1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33D1B5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A4E2E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1466145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AX_VALUE = 3000000000;</w:t>
      </w:r>
    </w:p>
    <w:p w14:paraId="2B26107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IN_VALUE = 1;</w:t>
      </w:r>
    </w:p>
    <w:p w14:paraId="6E5353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DB9B872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C10D56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C10D56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8E5AE14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E5405BE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C10D56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C10D56">
        <w:rPr>
          <w:rFonts w:ascii="Consolas" w:eastAsia="Consolas" w:hAnsi="Consolas" w:cs="Consolas"/>
          <w:iCs/>
          <w:sz w:val="20"/>
          <w:szCs w:val="20"/>
        </w:rPr>
        <w:t>'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ычисляет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с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числа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арсена</w:t>
      </w:r>
      <w:proofErr w:type="spellEnd"/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,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[',</w:t>
      </w:r>
    </w:p>
    <w:p w14:paraId="486D00A5" w14:textId="0A880E9F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MIN_VALUE, ', ', MAX_VALUE, ']');</w:t>
      </w:r>
    </w:p>
    <w:p w14:paraId="0D5455E9" w14:textId="77777777" w:rsid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'Число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рсена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-- простое число, которое можно представить в виде 2^р – 1, </w:t>
      </w:r>
    </w:p>
    <w:p w14:paraId="18BEA3BE" w14:textId="0C45CBA8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 р – тоже простое число.');</w:t>
      </w:r>
    </w:p>
    <w:p w14:paraId="649C75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15F579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1B119B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2339E9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157503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er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DADD7A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1137E57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869A8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8673E7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2BD4381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'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Введите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n');</w:t>
      </w:r>
    </w:p>
    <w:p w14:paraId="0777C0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1811ED8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Number);</w:t>
      </w:r>
    </w:p>
    <w:p w14:paraId="02D146F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319BD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'Ошибка, не верный тип данных!');</w:t>
      </w:r>
    </w:p>
    <w:p w14:paraId="42A19A4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4CA9371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12B3534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And (Number &lt; MIN_VALUE) Or (Number &gt; MAX_VALUE)) Then</w:t>
      </w:r>
    </w:p>
    <w:p w14:paraId="048DE60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2BDF58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5C8120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'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Ошибка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число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должно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быть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больше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', MIN_VALUE,</w:t>
      </w:r>
    </w:p>
    <w:p w14:paraId="60BDFEED" w14:textId="56ED57F2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                '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', </w:t>
      </w:r>
      <w:r w:rsidRPr="00A52098">
        <w:rPr>
          <w:rFonts w:ascii="Consolas" w:eastAsia="Consolas" w:hAnsi="Consolas" w:cs="Consolas"/>
          <w:iCs/>
          <w:sz w:val="20"/>
          <w:szCs w:val="20"/>
        </w:rPr>
        <w:t>MAX</w:t>
      </w:r>
      <w:r w:rsidRPr="00C10D56">
        <w:rPr>
          <w:rFonts w:ascii="Consolas" w:eastAsia="Consolas" w:hAnsi="Consolas" w:cs="Consolas"/>
          <w:iCs/>
          <w:sz w:val="20"/>
          <w:szCs w:val="20"/>
        </w:rPr>
        <w:t>_</w:t>
      </w:r>
      <w:r w:rsidRPr="00A52098">
        <w:rPr>
          <w:rFonts w:ascii="Consolas" w:eastAsia="Consolas" w:hAnsi="Consolas" w:cs="Consolas"/>
          <w:iCs/>
          <w:sz w:val="20"/>
          <w:szCs w:val="20"/>
        </w:rPr>
        <w:t>VALUE</w:t>
      </w:r>
      <w:r w:rsidRPr="00C10D56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3E9AA3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63474F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Until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579334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Number;</w:t>
      </w:r>
    </w:p>
    <w:p w14:paraId="15B1001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25C346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66538EB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Numb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: Boolean;</w:t>
      </w:r>
    </w:p>
    <w:p w14:paraId="2E97C66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FA2F37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96245A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, I: Integer;</w:t>
      </w:r>
    </w:p>
    <w:p w14:paraId="4A1852A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227586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Trunc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Sqrt(Numb));</w:t>
      </w:r>
    </w:p>
    <w:p w14:paraId="5A769CA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13640E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f (Numb &gt; 3) Then</w:t>
      </w:r>
    </w:p>
    <w:p w14:paraId="0097C1E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For </w:t>
      </w:r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2 To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58F6C46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If (Numb Mod I = 0) Then</w:t>
      </w:r>
    </w:p>
    <w:p w14:paraId="0DD9D5E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78EFB1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1E6AC0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06A271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6B2C0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4183B2C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Mers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HighBord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46E3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29FA7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01D7BF8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CDBDE9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29F7D9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45EB66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1;</w:t>
      </w:r>
    </w:p>
    <w:p w14:paraId="6089214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2;</w:t>
      </w:r>
    </w:p>
    <w:p w14:paraId="07CF7F8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3E5C683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hile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7A16B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4851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* 2 + 1;</w:t>
      </w:r>
    </w:p>
    <w:p w14:paraId="102EF5F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&lt;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HighBord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49E3CF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And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(I) And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) Then</w:t>
      </w:r>
    </w:p>
    <w:p w14:paraId="75950FA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'Mersen(', I, ') -- ',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286E16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nc(I);</w:t>
      </w:r>
    </w:p>
    <w:p w14:paraId="3B82BF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1E764C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51316F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863E8C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BE6E4B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3E18EC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5F2E84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6A06B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33E143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1F99754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Mers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D3486E5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C10D56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7CA82C02" w14:textId="4327ED30" w:rsidR="007F0B47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</w:t>
      </w:r>
      <w:r w:rsidRPr="00C10D56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2C8BBB47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17762F39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2AE2F5AE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5803D62" w14:textId="12F3B7E8" w:rsidR="001E4639" w:rsidRPr="00C10D56" w:rsidRDefault="00C248E0" w:rsidP="007F0B4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A52098" w:rsidRDefault="001E4639">
      <w:pPr>
        <w:jc w:val="center"/>
        <w:rPr>
          <w:b/>
          <w:sz w:val="20"/>
          <w:szCs w:val="20"/>
          <w:lang w:val="ru-RU"/>
        </w:rPr>
      </w:pPr>
    </w:p>
    <w:p w14:paraId="12368D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#include &lt;iostream&gt;</w:t>
      </w:r>
    </w:p>
    <w:p w14:paraId="51E65D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sing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std::</w:t>
      </w:r>
      <w:proofErr w:type="spellStart"/>
      <w:proofErr w:type="gramEnd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0D8C737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sing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std::</w:t>
      </w:r>
      <w:proofErr w:type="spellStart"/>
      <w:proofErr w:type="gramEnd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6036A1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AEB16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7D21B2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unsigned int MAX_VALUE = 3000000000;</w:t>
      </w:r>
    </w:p>
    <w:p w14:paraId="726890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int MIN_VALUE = 1;</w:t>
      </w:r>
    </w:p>
    <w:p w14:paraId="307740E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6A011D1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void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Inf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47C66A1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6699DE6C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Программа вычисляет все числа </w:t>
      </w:r>
      <w:proofErr w:type="spellStart"/>
      <w:r w:rsidRPr="00A52098">
        <w:rPr>
          <w:rFonts w:ascii="Cascadia Mono" w:hAnsi="Cascadia Mono" w:cs="Cascadia Mono"/>
          <w:sz w:val="19"/>
          <w:szCs w:val="19"/>
          <w:lang w:val="ru-RU"/>
        </w:rPr>
        <w:t>Марсена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меньш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, гд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[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</w:t>
      </w:r>
      <w:r>
        <w:rPr>
          <w:rFonts w:ascii="Cascadia Mono" w:hAnsi="Cascadia Mono" w:cs="Cascadia Mono"/>
          <w:sz w:val="19"/>
          <w:szCs w:val="19"/>
          <w:lang w:val="ru-RU"/>
        </w:rPr>
        <w:t xml:space="preserve">        </w:t>
      </w:r>
    </w:p>
    <w:p w14:paraId="21E04FDE" w14:textId="06F5D7B5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", " </w:t>
      </w:r>
      <w:proofErr w:type="gramStart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]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3FEB32C3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Число </w:t>
      </w:r>
      <w:proofErr w:type="spellStart"/>
      <w:r w:rsidRPr="00A52098">
        <w:rPr>
          <w:rFonts w:ascii="Cascadia Mono" w:hAnsi="Cascadia Mono" w:cs="Cascadia Mono"/>
          <w:sz w:val="19"/>
          <w:szCs w:val="19"/>
          <w:lang w:val="ru-RU"/>
        </w:rPr>
        <w:t>Мерсена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-- простое число, которое можно представить в виде 2^р – 1, </w:t>
      </w:r>
    </w:p>
    <w:p w14:paraId="3564BFE1" w14:textId="68D5C72F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где р – тоже простое число.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7521F8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33461C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3C85B8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nsigned int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nput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86CACC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5C2D1A7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number;</w:t>
      </w:r>
    </w:p>
    <w:p w14:paraId="495E498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4138E1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do</w:t>
      </w:r>
    </w:p>
    <w:p w14:paraId="3E2E8F5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1B3EA3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false;</w:t>
      </w:r>
    </w:p>
    <w:p w14:paraId="4D0B838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lastRenderedPageBreak/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gt;&gt; number;</w:t>
      </w:r>
    </w:p>
    <w:p w14:paraId="4DC0F77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fail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>())</w:t>
      </w:r>
    </w:p>
    <w:p w14:paraId="7EE2063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4014529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66B1BE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4BF29F8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 != '\n');</w:t>
      </w:r>
    </w:p>
    <w:p w14:paraId="35DF206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4BEB4D9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1D0C4D7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(!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() !=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)</w:t>
      </w:r>
    </w:p>
    <w:p w14:paraId="7C05474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{</w:t>
      </w:r>
    </w:p>
    <w:p w14:paraId="718CD96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437CC6B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24E132C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 != '\n');</w:t>
      </w:r>
    </w:p>
    <w:p w14:paraId="6E65C84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51C0DFF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F5C41D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(!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 &amp;&amp; (number &gt; MAX_VALUE || number &lt; MIN_VALUE))</w:t>
      </w:r>
    </w:p>
    <w:p w14:paraId="4157E4A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02DAAC1D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число должно быть больше 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 и меньше " </w:t>
      </w:r>
    </w:p>
    <w:p w14:paraId="63EA9515" w14:textId="035CEFC9" w:rsidR="00A52098" w:rsidRPr="00C10D56" w:rsidRDefault="00A52098" w:rsidP="00A52098">
      <w:pPr>
        <w:rPr>
          <w:rFonts w:ascii="Cascadia Mono" w:hAnsi="Cascadia Mono" w:cs="Cascadia Mono"/>
          <w:sz w:val="19"/>
          <w:szCs w:val="19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    </w:t>
      </w:r>
      <w:r w:rsidRPr="00C10D56">
        <w:rPr>
          <w:rFonts w:ascii="Cascadia Mono" w:hAnsi="Cascadia Mono" w:cs="Cascadia Mono"/>
          <w:sz w:val="19"/>
          <w:szCs w:val="19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C10D56">
        <w:rPr>
          <w:rFonts w:ascii="Cascadia Mono" w:hAnsi="Cascadia Mono" w:cs="Cascadia Mono"/>
          <w:sz w:val="19"/>
          <w:szCs w:val="19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C10D56">
        <w:rPr>
          <w:rFonts w:ascii="Cascadia Mono" w:hAnsi="Cascadia Mono" w:cs="Cascadia Mono"/>
          <w:sz w:val="19"/>
          <w:szCs w:val="19"/>
        </w:rPr>
        <w:t xml:space="preserve"> &lt;&lt; 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C10D56">
        <w:rPr>
          <w:rFonts w:ascii="Cascadia Mono" w:hAnsi="Cascadia Mono" w:cs="Cascadia Mono"/>
          <w:sz w:val="19"/>
          <w:szCs w:val="19"/>
        </w:rPr>
        <w:t>';</w:t>
      </w:r>
    </w:p>
    <w:p w14:paraId="396620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C10D56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1E0C8C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27188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 while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3887CF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number;</w:t>
      </w:r>
    </w:p>
    <w:p w14:paraId="4D2AFC4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051BF87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D16F5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bool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int numb)</w:t>
      </w:r>
    </w:p>
    <w:p w14:paraId="14C399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2EECB87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floa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4A6E069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sqrt(numb) + 1;</w:t>
      </w:r>
    </w:p>
    <w:p w14:paraId="79FFF31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f (numb &gt; 3)</w:t>
      </w:r>
    </w:p>
    <w:p w14:paraId="6B1DE5E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for (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2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++)</w:t>
      </w:r>
    </w:p>
    <w:p w14:paraId="750A282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f (numb %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= 0)</w:t>
      </w:r>
    </w:p>
    <w:p w14:paraId="21B2905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    return false;</w:t>
      </w:r>
    </w:p>
    <w:p w14:paraId="5A59554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true;</w:t>
      </w:r>
    </w:p>
    <w:p w14:paraId="3028F9D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2F060C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6191D2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void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Mers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unsigned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gh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C7F440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196237A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67FE03D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,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16E556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1;</w:t>
      </w:r>
    </w:p>
    <w:p w14:paraId="772D691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2;</w:t>
      </w:r>
    </w:p>
    <w:p w14:paraId="2426A23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792A6E7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while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6BDDFFC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3EA9BEF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* 2 + 1;</w:t>
      </w:r>
    </w:p>
    <w:p w14:paraId="111015E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gh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3125D2C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)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)</w:t>
      </w:r>
    </w:p>
    <w:p w14:paraId="1314FB0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"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Mersen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" &lt;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") -- " &lt;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'\n';</w:t>
      </w:r>
    </w:p>
    <w:p w14:paraId="26EF45B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++;</w:t>
      </w:r>
    </w:p>
    <w:p w14:paraId="44522ED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</w:t>
      </w:r>
    </w:p>
    <w:p w14:paraId="1FDC7C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6899494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5B9DD2B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int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main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0A94B6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09BDE27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setloca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0, "");</w:t>
      </w:r>
    </w:p>
    <w:p w14:paraId="54A4DBD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5392E2A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Inf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450E242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nput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4A8E56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printMers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51AC322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0;</w:t>
      </w:r>
    </w:p>
    <w:p w14:paraId="6F315DD9" w14:textId="560CE0E0" w:rsidR="008333F9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59D8C314" w14:textId="77777777" w:rsidR="005C4F09" w:rsidRPr="00C10D56" w:rsidRDefault="005C4F09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7AC781" w14:textId="77777777" w:rsidR="001263F7" w:rsidRPr="00C10D56" w:rsidRDefault="001263F7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4F2ABBFD" w:rsidR="001E4639" w:rsidRPr="001A2EEE" w:rsidRDefault="00C248E0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788D5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java.util</w:t>
      </w:r>
      <w:proofErr w:type="gramEnd"/>
      <w:r w:rsidRPr="008333F9">
        <w:rPr>
          <w:rFonts w:ascii="Consolas" w:hAnsi="Consolas"/>
          <w:sz w:val="20"/>
          <w:szCs w:val="20"/>
        </w:rPr>
        <w:t>.Scanner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3ED38B7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9B136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public class Main {</w:t>
      </w:r>
    </w:p>
    <w:p w14:paraId="5C450E5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Inf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 xml:space="preserve">int </w:t>
      </w:r>
      <w:proofErr w:type="spellStart"/>
      <w:r w:rsidRPr="008333F9">
        <w:rPr>
          <w:rFonts w:ascii="Consolas" w:hAnsi="Consolas"/>
          <w:sz w:val="20"/>
          <w:szCs w:val="20"/>
        </w:rPr>
        <w:t>min,long</w:t>
      </w:r>
      <w:proofErr w:type="spellEnd"/>
      <w:r w:rsidRPr="008333F9">
        <w:rPr>
          <w:rFonts w:ascii="Consolas" w:hAnsi="Consolas"/>
          <w:sz w:val="20"/>
          <w:szCs w:val="20"/>
        </w:rPr>
        <w:t xml:space="preserve"> max){</w:t>
      </w:r>
    </w:p>
    <w:p w14:paraId="68149910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("Программа вычисляет все числа </w:t>
      </w:r>
      <w:proofErr w:type="spellStart"/>
      <w:r w:rsidRPr="008333F9">
        <w:rPr>
          <w:rFonts w:ascii="Consolas" w:hAnsi="Consolas"/>
          <w:sz w:val="20"/>
          <w:szCs w:val="20"/>
          <w:lang w:val="ru-RU"/>
        </w:rPr>
        <w:t>Марсена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 меньш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, гд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 ["+ </w:t>
      </w:r>
      <w:r w:rsidR="00C10D56" w:rsidRPr="00C10D56">
        <w:rPr>
          <w:rFonts w:ascii="Consolas" w:hAnsi="Consolas"/>
          <w:sz w:val="20"/>
          <w:szCs w:val="20"/>
          <w:lang w:val="ru-RU"/>
        </w:rPr>
        <w:t xml:space="preserve"> </w:t>
      </w:r>
    </w:p>
    <w:p w14:paraId="60442653" w14:textId="00C44174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</w:rPr>
        <w:t>min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, "+ </w:t>
      </w:r>
      <w:r w:rsidR="008333F9" w:rsidRPr="008333F9">
        <w:rPr>
          <w:rFonts w:ascii="Consolas" w:hAnsi="Consolas"/>
          <w:sz w:val="20"/>
          <w:szCs w:val="20"/>
        </w:rPr>
        <w:t>max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]");</w:t>
      </w:r>
    </w:p>
    <w:p w14:paraId="6692481C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("Число </w:t>
      </w:r>
      <w:proofErr w:type="spellStart"/>
      <w:r w:rsidRPr="008333F9">
        <w:rPr>
          <w:rFonts w:ascii="Consolas" w:hAnsi="Consolas"/>
          <w:sz w:val="20"/>
          <w:szCs w:val="20"/>
          <w:lang w:val="ru-RU"/>
        </w:rPr>
        <w:t>Мерсена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 -- простое число, которое можно представить в </w:t>
      </w:r>
    </w:p>
    <w:p w14:paraId="317F2E9F" w14:textId="5E643627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 w:rsidRPr="00C10D56">
        <w:rPr>
          <w:rFonts w:ascii="Consolas" w:hAnsi="Consolas"/>
          <w:sz w:val="20"/>
          <w:szCs w:val="20"/>
          <w:lang w:val="ru-RU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  <w:lang w:val="ru-RU"/>
        </w:rPr>
        <w:t>виде 2^р – 1, где р – тоже простое число.");</w:t>
      </w:r>
    </w:p>
    <w:p w14:paraId="772C55E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</w:t>
      </w:r>
      <w:r w:rsidRPr="008333F9">
        <w:rPr>
          <w:rFonts w:ascii="Consolas" w:hAnsi="Consolas"/>
          <w:sz w:val="20"/>
          <w:szCs w:val="20"/>
        </w:rPr>
        <w:t>}</w:t>
      </w:r>
    </w:p>
    <w:p w14:paraId="7AE7D44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2AC7C0E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long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Num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int min, long max){</w:t>
      </w:r>
    </w:p>
    <w:p w14:paraId="4C3F087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number;</w:t>
      </w:r>
    </w:p>
    <w:p w14:paraId="2933EAA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47BE28C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number = 0L;</w:t>
      </w:r>
    </w:p>
    <w:p w14:paraId="652FAD9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false;</w:t>
      </w:r>
    </w:p>
    <w:p w14:paraId="71235C6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8333F9">
        <w:rPr>
          <w:rFonts w:ascii="Consolas" w:hAnsi="Consolas"/>
          <w:sz w:val="20"/>
          <w:szCs w:val="20"/>
        </w:rPr>
        <w:t>Scanner(</w:t>
      </w:r>
      <w:proofErr w:type="gramEnd"/>
      <w:r w:rsidRPr="008333F9">
        <w:rPr>
          <w:rFonts w:ascii="Consolas" w:hAnsi="Consolas"/>
          <w:sz w:val="20"/>
          <w:szCs w:val="20"/>
        </w:rPr>
        <w:t>System.in);</w:t>
      </w:r>
    </w:p>
    <w:p w14:paraId="749C165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System.out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spellStart"/>
      <w:r w:rsidRPr="008333F9">
        <w:rPr>
          <w:rFonts w:ascii="Consolas" w:hAnsi="Consolas"/>
          <w:sz w:val="20"/>
          <w:szCs w:val="20"/>
        </w:rPr>
        <w:t>Введите</w:t>
      </w:r>
      <w:proofErr w:type="spellEnd"/>
      <w:r w:rsidRPr="008333F9">
        <w:rPr>
          <w:rFonts w:ascii="Consolas" w:hAnsi="Consolas"/>
          <w:sz w:val="20"/>
          <w:szCs w:val="20"/>
        </w:rPr>
        <w:t xml:space="preserve"> n");</w:t>
      </w:r>
    </w:p>
    <w:p w14:paraId="2311A91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do {</w:t>
      </w:r>
    </w:p>
    <w:p w14:paraId="7791056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false;</w:t>
      </w:r>
    </w:p>
    <w:p w14:paraId="11898B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try {</w:t>
      </w:r>
    </w:p>
    <w:p w14:paraId="64B8846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number = </w:t>
      </w:r>
      <w:proofErr w:type="spellStart"/>
      <w:r w:rsidRPr="008333F9">
        <w:rPr>
          <w:rFonts w:ascii="Consolas" w:hAnsi="Consolas"/>
          <w:sz w:val="20"/>
          <w:szCs w:val="20"/>
        </w:rPr>
        <w:t>Long.parseLong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8333F9">
        <w:rPr>
          <w:rFonts w:ascii="Consolas" w:hAnsi="Consolas"/>
          <w:sz w:val="20"/>
          <w:szCs w:val="20"/>
        </w:rPr>
        <w:t>());</w:t>
      </w:r>
    </w:p>
    <w:p w14:paraId="15BBA53B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8333F9">
        <w:rPr>
          <w:rFonts w:ascii="Consolas" w:hAnsi="Consolas"/>
          <w:sz w:val="20"/>
          <w:szCs w:val="20"/>
        </w:rPr>
        <w:t>NumberFormatExceptio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error) {</w:t>
      </w:r>
    </w:p>
    <w:p w14:paraId="5ABE850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System.err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spellStart"/>
      <w:r w:rsidRPr="008333F9">
        <w:rPr>
          <w:rFonts w:ascii="Consolas" w:hAnsi="Consolas"/>
          <w:sz w:val="20"/>
          <w:szCs w:val="20"/>
        </w:rPr>
        <w:t>Ошибка</w:t>
      </w:r>
      <w:proofErr w:type="spellEnd"/>
      <w:r w:rsidRPr="008333F9">
        <w:rPr>
          <w:rFonts w:ascii="Consolas" w:hAnsi="Consolas"/>
          <w:sz w:val="20"/>
          <w:szCs w:val="20"/>
        </w:rPr>
        <w:t xml:space="preserve">, </w:t>
      </w:r>
      <w:proofErr w:type="spellStart"/>
      <w:r w:rsidRPr="008333F9">
        <w:rPr>
          <w:rFonts w:ascii="Consolas" w:hAnsi="Consolas"/>
          <w:sz w:val="20"/>
          <w:szCs w:val="20"/>
        </w:rPr>
        <w:t>неверные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данные</w:t>
      </w:r>
      <w:proofErr w:type="spellEnd"/>
      <w:r w:rsidRPr="008333F9">
        <w:rPr>
          <w:rFonts w:ascii="Consolas" w:hAnsi="Consolas"/>
          <w:sz w:val="20"/>
          <w:szCs w:val="20"/>
        </w:rPr>
        <w:t>");</w:t>
      </w:r>
    </w:p>
    <w:p w14:paraId="5A031B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true;</w:t>
      </w:r>
    </w:p>
    <w:p w14:paraId="444452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0C1CE7E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</w:t>
      </w:r>
      <w:proofErr w:type="gramStart"/>
      <w:r w:rsidRPr="008333F9">
        <w:rPr>
          <w:rFonts w:ascii="Consolas" w:hAnsi="Consolas"/>
          <w:sz w:val="20"/>
          <w:szCs w:val="20"/>
        </w:rPr>
        <w:t>(!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proofErr w:type="gramEnd"/>
      <w:r w:rsidRPr="008333F9">
        <w:rPr>
          <w:rFonts w:ascii="Consolas" w:hAnsi="Consolas"/>
          <w:sz w:val="20"/>
          <w:szCs w:val="20"/>
        </w:rPr>
        <w:t xml:space="preserve"> &amp;&amp; number &lt; min || number &gt; max){</w:t>
      </w:r>
    </w:p>
    <w:p w14:paraId="4BF8D9F0" w14:textId="77777777" w:rsidR="008333F9" w:rsidRPr="00D01980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D01980">
        <w:rPr>
          <w:rFonts w:ascii="Consolas" w:hAnsi="Consolas"/>
          <w:sz w:val="20"/>
          <w:szCs w:val="20"/>
          <w:lang w:val="ru-RU"/>
        </w:rPr>
        <w:t xml:space="preserve"> = </w:t>
      </w:r>
      <w:r w:rsidRPr="008333F9">
        <w:rPr>
          <w:rFonts w:ascii="Consolas" w:hAnsi="Consolas"/>
          <w:sz w:val="20"/>
          <w:szCs w:val="20"/>
        </w:rPr>
        <w:t>true</w:t>
      </w:r>
      <w:r w:rsidRPr="00D01980">
        <w:rPr>
          <w:rFonts w:ascii="Consolas" w:hAnsi="Consolas"/>
          <w:sz w:val="20"/>
          <w:szCs w:val="20"/>
          <w:lang w:val="ru-RU"/>
        </w:rPr>
        <w:t>;</w:t>
      </w:r>
    </w:p>
    <w:p w14:paraId="1EBE15A0" w14:textId="77777777" w:rsidR="00C10D56" w:rsidRPr="00D01980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8333F9">
        <w:rPr>
          <w:rFonts w:ascii="Consolas" w:hAnsi="Consolas"/>
          <w:sz w:val="20"/>
          <w:szCs w:val="20"/>
        </w:rPr>
        <w:t>System</w:t>
      </w:r>
      <w:r w:rsidRPr="00D01980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err</w:t>
      </w:r>
      <w:r w:rsidRPr="00D01980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D01980">
        <w:rPr>
          <w:rFonts w:ascii="Consolas" w:hAnsi="Consolas"/>
          <w:sz w:val="20"/>
          <w:szCs w:val="20"/>
          <w:lang w:val="ru-RU"/>
        </w:rPr>
        <w:t xml:space="preserve">("Ошибка, число должно быть больше "+ </w:t>
      </w:r>
      <w:r w:rsidRPr="008333F9">
        <w:rPr>
          <w:rFonts w:ascii="Consolas" w:hAnsi="Consolas"/>
          <w:sz w:val="20"/>
          <w:szCs w:val="20"/>
        </w:rPr>
        <w:t>min</w:t>
      </w:r>
      <w:r w:rsidRPr="00D01980">
        <w:rPr>
          <w:rFonts w:ascii="Consolas" w:hAnsi="Consolas"/>
          <w:sz w:val="20"/>
          <w:szCs w:val="20"/>
          <w:lang w:val="ru-RU"/>
        </w:rPr>
        <w:t xml:space="preserve"> +" и меньше </w:t>
      </w:r>
    </w:p>
    <w:p w14:paraId="24CDAA4D" w14:textId="78E6D2C1" w:rsidR="008333F9" w:rsidRPr="008333F9" w:rsidRDefault="00C10D56" w:rsidP="008333F9">
      <w:pPr>
        <w:rPr>
          <w:rFonts w:ascii="Consolas" w:hAnsi="Consolas"/>
          <w:sz w:val="20"/>
          <w:szCs w:val="20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                   </w:t>
      </w:r>
      <w:r w:rsidR="008333F9" w:rsidRPr="008333F9">
        <w:rPr>
          <w:rFonts w:ascii="Consolas" w:hAnsi="Consolas"/>
          <w:sz w:val="20"/>
          <w:szCs w:val="20"/>
        </w:rPr>
        <w:t>"+ max);</w:t>
      </w:r>
    </w:p>
    <w:p w14:paraId="010B04D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1EC5A72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1FA9CD4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number;</w:t>
      </w:r>
    </w:p>
    <w:p w14:paraId="5035AA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35EBEF4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374835F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long numb) {</w:t>
      </w:r>
    </w:p>
    <w:p w14:paraId="684BFCA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4628996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(int) </w:t>
      </w:r>
      <w:proofErr w:type="spellStart"/>
      <w:r w:rsidRPr="008333F9">
        <w:rPr>
          <w:rFonts w:ascii="Consolas" w:hAnsi="Consolas"/>
          <w:sz w:val="20"/>
          <w:szCs w:val="20"/>
        </w:rPr>
        <w:t>Math.sqrt</w:t>
      </w:r>
      <w:proofErr w:type="spellEnd"/>
      <w:r w:rsidRPr="008333F9">
        <w:rPr>
          <w:rFonts w:ascii="Consolas" w:hAnsi="Consolas"/>
          <w:sz w:val="20"/>
          <w:szCs w:val="20"/>
        </w:rPr>
        <w:t>(numb) + 1;</w:t>
      </w:r>
    </w:p>
    <w:p w14:paraId="1E915B6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f (numb &gt; 3) {</w:t>
      </w:r>
    </w:p>
    <w:p w14:paraId="496D7D7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for (int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2;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;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++) {</w:t>
      </w:r>
    </w:p>
    <w:p w14:paraId="0872939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f (numb %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= 0) {</w:t>
      </w:r>
    </w:p>
    <w:p w14:paraId="2E9520D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    return false;</w:t>
      </w:r>
    </w:p>
    <w:p w14:paraId="2A1A6E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}</w:t>
      </w:r>
    </w:p>
    <w:p w14:paraId="5306DD7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496ACF0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2194631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A9F0E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true;</w:t>
      </w:r>
    </w:p>
    <w:p w14:paraId="168C74D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56B0D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16E59CF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Mersen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 xml:space="preserve">long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01C28D5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1FB5EB0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21060E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006887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2;</w:t>
      </w:r>
    </w:p>
    <w:p w14:paraId="4534112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1;</w:t>
      </w:r>
    </w:p>
    <w:p w14:paraId="7982CE8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2A39CC3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while (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065D06D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* 2 + 1;</w:t>
      </w:r>
    </w:p>
    <w:p w14:paraId="39DB64C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30B612DE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amp;&amp; </w:t>
      </w:r>
      <w:proofErr w:type="spell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) &amp;&amp; </w:t>
      </w:r>
      <w:proofErr w:type="spell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)) {</w:t>
      </w:r>
    </w:p>
    <w:p w14:paraId="53FE89B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lastRenderedPageBreak/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System.out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gramStart"/>
      <w:r w:rsidRPr="008333F9">
        <w:rPr>
          <w:rFonts w:ascii="Consolas" w:hAnsi="Consolas"/>
          <w:sz w:val="20"/>
          <w:szCs w:val="20"/>
        </w:rPr>
        <w:t>Mersen(</w:t>
      </w:r>
      <w:proofErr w:type="gramEnd"/>
      <w:r w:rsidRPr="008333F9">
        <w:rPr>
          <w:rFonts w:ascii="Consolas" w:hAnsi="Consolas"/>
          <w:sz w:val="20"/>
          <w:szCs w:val="20"/>
        </w:rPr>
        <w:t xml:space="preserve">" +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+ ") -- " +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66F52A3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66621EF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++;</w:t>
      </w:r>
    </w:p>
    <w:p w14:paraId="5D4A6AB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0AEC631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9A252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3378CF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8333F9">
        <w:rPr>
          <w:rFonts w:ascii="Consolas" w:hAnsi="Consolas"/>
          <w:sz w:val="20"/>
          <w:szCs w:val="20"/>
        </w:rPr>
        <w:t>main(</w:t>
      </w:r>
      <w:proofErr w:type="gramEnd"/>
      <w:r w:rsidRPr="008333F9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8333F9">
        <w:rPr>
          <w:rFonts w:ascii="Consolas" w:hAnsi="Consolas"/>
          <w:sz w:val="20"/>
          <w:szCs w:val="20"/>
        </w:rPr>
        <w:t>args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1527F34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int MIN_VALUE = 1;</w:t>
      </w:r>
    </w:p>
    <w:p w14:paraId="38AC442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long MAX_VALUE = 3000000000L;</w:t>
      </w:r>
    </w:p>
    <w:p w14:paraId="43BE8A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7FCD279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Inf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MIN_VALUE, MAX_VALUE);</w:t>
      </w:r>
    </w:p>
    <w:p w14:paraId="7C74570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Num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MIN_VALUE, MAX_VALUE);</w:t>
      </w:r>
    </w:p>
    <w:p w14:paraId="163B373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printMersen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78C19E6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0197374B" w14:textId="36E5DCEF" w:rsidR="0050114C" w:rsidRDefault="008333F9" w:rsidP="008333F9">
      <w:pPr>
        <w:rPr>
          <w:rFonts w:ascii="Times New Roman" w:hAnsi="Times New Roman" w:cs="Times New Roman"/>
          <w:b/>
          <w:sz w:val="28"/>
          <w:szCs w:val="28"/>
        </w:rPr>
      </w:pPr>
      <w:r w:rsidRPr="008333F9">
        <w:rPr>
          <w:rFonts w:ascii="Consolas" w:hAnsi="Consolas"/>
          <w:sz w:val="20"/>
          <w:szCs w:val="20"/>
        </w:rPr>
        <w:t>}</w:t>
      </w:r>
    </w:p>
    <w:p w14:paraId="5F095C78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82DA337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32228B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076433F2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61E19856" w:rsidR="006D49AE" w:rsidRDefault="0050114C">
      <w:pPr>
        <w:rPr>
          <w:rFonts w:ascii="Times New Roman" w:hAnsi="Times New Roman" w:cs="Times New Roman"/>
          <w:b/>
          <w:sz w:val="28"/>
          <w:szCs w:val="28"/>
        </w:rPr>
      </w:pPr>
      <w:r w:rsidRPr="0050114C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69E172D" wp14:editId="21E3A0BD">
            <wp:extent cx="6120130" cy="239458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2E95B2A" w:rsidR="00F8092B" w:rsidRDefault="0050114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5B3931" wp14:editId="34191B33">
            <wp:extent cx="6120130" cy="22072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44CC6294" w:rsidR="001E4639" w:rsidRPr="00C248E0" w:rsidRDefault="0050114C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EEB29C" wp14:editId="5CF0FDE4">
            <wp:extent cx="6120130" cy="23641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D6869A" w14:textId="77777777" w:rsidR="002E34D0" w:rsidRDefault="002E34D0" w:rsidP="002E34D0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4B552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A7C7B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FC1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6CE7E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D21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9DB917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8480D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C9568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EB247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4DE7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515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4ECD2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D675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14DD1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6454C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B711B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AE8AD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45E29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56F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CD54E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0D2F8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E9CB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B6661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839E8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95ED0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FE35F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F389F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0BD9F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BA1C6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2A063F60" w:rsidR="007D668B" w:rsidRDefault="00715DE4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18885569" w:rsidR="000A4EA5" w:rsidRDefault="00D01980">
      <w:pPr>
        <w:jc w:val="center"/>
      </w:pPr>
      <w:r>
        <w:object w:dxaOrig="11950" w:dyaOrig="16880" w14:anchorId="4CA39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5pt;height:670.55pt" o:ole="">
            <v:imagedata r:id="rId8" o:title=""/>
          </v:shape>
          <o:OLEObject Type="Embed" ProgID="Visio.Drawing.15" ShapeID="_x0000_i1030" DrawAspect="Content" ObjectID="_1758999431" r:id="rId9"/>
        </w:object>
      </w:r>
    </w:p>
    <w:p w14:paraId="398F2123" w14:textId="7BED4BD4" w:rsidR="000A4EA5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5983086A" w14:textId="12E6A2DA" w:rsidR="00E9155C" w:rsidRDefault="00E9155C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35023E97" w14:textId="07239C8F" w:rsidR="00E9155C" w:rsidRPr="008333F9" w:rsidRDefault="00D01980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2171" w:dyaOrig="16190" w14:anchorId="23FBB40F">
          <v:shape id="_x0000_i1033" type="#_x0000_t75" style="width:481.45pt;height:640.2pt" o:ole="">
            <v:imagedata r:id="rId10" o:title=""/>
          </v:shape>
          <o:OLEObject Type="Embed" ProgID="Visio.Drawing.15" ShapeID="_x0000_i1033" DrawAspect="Content" ObjectID="_1758999432" r:id="rId11"/>
        </w:object>
      </w:r>
    </w:p>
    <w:sectPr w:rsidR="00E9155C" w:rsidRPr="008333F9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57C5"/>
    <w:rsid w:val="00273681"/>
    <w:rsid w:val="002A7919"/>
    <w:rsid w:val="002D43BF"/>
    <w:rsid w:val="002E34D0"/>
    <w:rsid w:val="00313B35"/>
    <w:rsid w:val="003A30C6"/>
    <w:rsid w:val="003F39BF"/>
    <w:rsid w:val="00431B0F"/>
    <w:rsid w:val="0043406D"/>
    <w:rsid w:val="0050114C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55DD7"/>
    <w:rsid w:val="00762015"/>
    <w:rsid w:val="007B6892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85D6D"/>
    <w:rsid w:val="00B04C26"/>
    <w:rsid w:val="00B0643D"/>
    <w:rsid w:val="00B93951"/>
    <w:rsid w:val="00BA4C44"/>
    <w:rsid w:val="00C04BED"/>
    <w:rsid w:val="00C06326"/>
    <w:rsid w:val="00C10D56"/>
    <w:rsid w:val="00C1483A"/>
    <w:rsid w:val="00C248E0"/>
    <w:rsid w:val="00CA69CD"/>
    <w:rsid w:val="00CC2013"/>
    <w:rsid w:val="00CD202E"/>
    <w:rsid w:val="00D01980"/>
    <w:rsid w:val="00D451BF"/>
    <w:rsid w:val="00D46051"/>
    <w:rsid w:val="00D47817"/>
    <w:rsid w:val="00D712E2"/>
    <w:rsid w:val="00DB5C4D"/>
    <w:rsid w:val="00DD4506"/>
    <w:rsid w:val="00DD6B93"/>
    <w:rsid w:val="00E72BAC"/>
    <w:rsid w:val="00E9155C"/>
    <w:rsid w:val="00EB20B3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</TotalTime>
  <Pages>9</Pages>
  <Words>1045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7</cp:revision>
  <dcterms:created xsi:type="dcterms:W3CDTF">2023-09-10T17:13:00Z</dcterms:created>
  <dcterms:modified xsi:type="dcterms:W3CDTF">2023-10-16T19:11:00Z</dcterms:modified>
</cp:coreProperties>
</file>